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D16FB" w:rsidRDefault="003A784E">
      <w:r>
        <w:object w:dxaOrig="10882" w:dyaOrig="162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3pt;height:633.75pt" o:ole="">
            <v:imagedata r:id="rId4" o:title=""/>
          </v:shape>
          <o:OLEObject Type="Embed" ProgID="Visio.Drawing.4" ShapeID="_x0000_i1025" DrawAspect="Content" ObjectID="_1409413676" r:id="rId5"/>
        </w:object>
      </w:r>
    </w:p>
    <w:sectPr w:rsidR="00DD16FB" w:rsidSect="00DD16FB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 w:grammar="clean"/>
  <w:defaultTabStop w:val="708"/>
  <w:hyphenationZone w:val="425"/>
  <w:characterSpacingControl w:val="doNotCompress"/>
  <w:compat/>
  <w:rsids>
    <w:rsidRoot w:val="00F7009D"/>
    <w:rsid w:val="00003380"/>
    <w:rsid w:val="00062DAC"/>
    <w:rsid w:val="00080E75"/>
    <w:rsid w:val="000A7D64"/>
    <w:rsid w:val="000F77E4"/>
    <w:rsid w:val="000F7C8A"/>
    <w:rsid w:val="00126301"/>
    <w:rsid w:val="00126317"/>
    <w:rsid w:val="00134761"/>
    <w:rsid w:val="0016204B"/>
    <w:rsid w:val="001705AD"/>
    <w:rsid w:val="00195DEC"/>
    <w:rsid w:val="001D0B39"/>
    <w:rsid w:val="001D73E3"/>
    <w:rsid w:val="001E13D3"/>
    <w:rsid w:val="00201A9F"/>
    <w:rsid w:val="00223C55"/>
    <w:rsid w:val="0026416F"/>
    <w:rsid w:val="00265BA0"/>
    <w:rsid w:val="00272F41"/>
    <w:rsid w:val="002B34F9"/>
    <w:rsid w:val="002E0E9E"/>
    <w:rsid w:val="002F5515"/>
    <w:rsid w:val="003336D4"/>
    <w:rsid w:val="00352D5A"/>
    <w:rsid w:val="003A784E"/>
    <w:rsid w:val="003B439D"/>
    <w:rsid w:val="00401D95"/>
    <w:rsid w:val="004111CA"/>
    <w:rsid w:val="0045103B"/>
    <w:rsid w:val="0049710C"/>
    <w:rsid w:val="004A25BB"/>
    <w:rsid w:val="004A4EC0"/>
    <w:rsid w:val="004F7F71"/>
    <w:rsid w:val="005148DE"/>
    <w:rsid w:val="00534603"/>
    <w:rsid w:val="00546742"/>
    <w:rsid w:val="00555038"/>
    <w:rsid w:val="00593FCC"/>
    <w:rsid w:val="005E5C88"/>
    <w:rsid w:val="00602F57"/>
    <w:rsid w:val="00624C58"/>
    <w:rsid w:val="006C75F5"/>
    <w:rsid w:val="006D3F6A"/>
    <w:rsid w:val="006D70E0"/>
    <w:rsid w:val="006F3C1C"/>
    <w:rsid w:val="006F481D"/>
    <w:rsid w:val="007634FF"/>
    <w:rsid w:val="007747D7"/>
    <w:rsid w:val="0078293A"/>
    <w:rsid w:val="0078368D"/>
    <w:rsid w:val="007C6A3B"/>
    <w:rsid w:val="007F6CE9"/>
    <w:rsid w:val="0081540E"/>
    <w:rsid w:val="00821D4B"/>
    <w:rsid w:val="00860AAA"/>
    <w:rsid w:val="008624B8"/>
    <w:rsid w:val="008D01F0"/>
    <w:rsid w:val="008D66BF"/>
    <w:rsid w:val="0092401D"/>
    <w:rsid w:val="009257D8"/>
    <w:rsid w:val="009B6AA7"/>
    <w:rsid w:val="00A478AA"/>
    <w:rsid w:val="00A67ABE"/>
    <w:rsid w:val="00A913A4"/>
    <w:rsid w:val="00AF27D0"/>
    <w:rsid w:val="00AF669F"/>
    <w:rsid w:val="00B07EB5"/>
    <w:rsid w:val="00B14866"/>
    <w:rsid w:val="00B33159"/>
    <w:rsid w:val="00B85458"/>
    <w:rsid w:val="00B9012D"/>
    <w:rsid w:val="00B951A8"/>
    <w:rsid w:val="00C061E5"/>
    <w:rsid w:val="00C23709"/>
    <w:rsid w:val="00C27C7C"/>
    <w:rsid w:val="00C5351C"/>
    <w:rsid w:val="00C7328B"/>
    <w:rsid w:val="00CB1CBA"/>
    <w:rsid w:val="00CD67FF"/>
    <w:rsid w:val="00CE6D7F"/>
    <w:rsid w:val="00D1536D"/>
    <w:rsid w:val="00D421C2"/>
    <w:rsid w:val="00D82388"/>
    <w:rsid w:val="00DB2AC3"/>
    <w:rsid w:val="00DC5305"/>
    <w:rsid w:val="00DD16FB"/>
    <w:rsid w:val="00E249D6"/>
    <w:rsid w:val="00E52A0B"/>
    <w:rsid w:val="00E90AE2"/>
    <w:rsid w:val="00E90FB5"/>
    <w:rsid w:val="00E95A5D"/>
    <w:rsid w:val="00EF025C"/>
    <w:rsid w:val="00F014C1"/>
    <w:rsid w:val="00F424BF"/>
    <w:rsid w:val="00F5714C"/>
    <w:rsid w:val="00F60A64"/>
    <w:rsid w:val="00F7009D"/>
    <w:rsid w:val="00F84EE0"/>
    <w:rsid w:val="00FD6D51"/>
    <w:rsid w:val="00FF3C2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t-P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pt-PT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D16FB"/>
  </w:style>
  <w:style w:type="character" w:default="1" w:styleId="Tipodeletrapredefinidodopargraf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4</Characters>
  <Application>Microsoft Office Word</Application>
  <DocSecurity>0</DocSecurity>
  <Lines>1</Lines>
  <Paragraphs>1</Paragraphs>
  <ScaleCrop>false</ScaleCrop>
  <Company/>
  <LinksUpToDate>false</LinksUpToDate>
  <CharactersWithSpaces>2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bano</dc:creator>
  <cp:lastModifiedBy>Toshiba</cp:lastModifiedBy>
  <cp:revision>2</cp:revision>
  <dcterms:created xsi:type="dcterms:W3CDTF">2012-09-17T18:02:00Z</dcterms:created>
  <dcterms:modified xsi:type="dcterms:W3CDTF">2012-09-17T18:02:00Z</dcterms:modified>
</cp:coreProperties>
</file>